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9"/>
  </p:notesMasterIdLst>
  <p:sldIdLst>
    <p:sldId id="822" r:id="rId5"/>
    <p:sldId id="830" r:id="rId6"/>
    <p:sldId id="831" r:id="rId7"/>
    <p:sldId id="825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viewProps" Target="viewProps.xml"/><Relationship Id="rId5" Type="http://schemas.openxmlformats.org/officeDocument/2006/relationships/slide" Target="slides/slide1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chel M Sullivan" userId="S::rachel.m.sullivan_ey.com#ext#@microsoft.onmicrosoft.com::01e3d4f2-874c-467a-9c6b-85c1925aade7" providerId="AD" clId="Web-{4B5FCD6E-4ED3-4CE0-AAF1-164FE0FCEDDD}"/>
    <pc:docChg chg="modSld">
      <pc:chgData name="Rachel M Sullivan" userId="S::rachel.m.sullivan_ey.com#ext#@microsoft.onmicrosoft.com::01e3d4f2-874c-467a-9c6b-85c1925aade7" providerId="AD" clId="Web-{4B5FCD6E-4ED3-4CE0-AAF1-164FE0FCEDDD}" dt="2019-08-15T18:56:41.241" v="1" actId="1076"/>
      <pc:docMkLst>
        <pc:docMk/>
      </pc:docMkLst>
      <pc:sldChg chg="modSp">
        <pc:chgData name="Rachel M Sullivan" userId="S::rachel.m.sullivan_ey.com#ext#@microsoft.onmicrosoft.com::01e3d4f2-874c-467a-9c6b-85c1925aade7" providerId="AD" clId="Web-{4B5FCD6E-4ED3-4CE0-AAF1-164FE0FCEDDD}" dt="2019-08-15T18:56:39.319" v="0" actId="1076"/>
        <pc:sldMkLst>
          <pc:docMk/>
          <pc:sldMk cId="1340520975" sldId="822"/>
        </pc:sldMkLst>
        <pc:graphicFrameChg chg="mod">
          <ac:chgData name="Rachel M Sullivan" userId="S::rachel.m.sullivan_ey.com#ext#@microsoft.onmicrosoft.com::01e3d4f2-874c-467a-9c6b-85c1925aade7" providerId="AD" clId="Web-{4B5FCD6E-4ED3-4CE0-AAF1-164FE0FCEDDD}" dt="2019-08-15T18:56:39.319" v="0" actId="1076"/>
          <ac:graphicFrameMkLst>
            <pc:docMk/>
            <pc:sldMk cId="1340520975" sldId="822"/>
            <ac:graphicFrameMk id="4" creationId="{E3240486-143C-49D5-8F07-EF5EE61FCB63}"/>
          </ac:graphicFrameMkLst>
        </pc:graphicFrameChg>
      </pc:sldChg>
      <pc:sldChg chg="modSp">
        <pc:chgData name="Rachel M Sullivan" userId="S::rachel.m.sullivan_ey.com#ext#@microsoft.onmicrosoft.com::01e3d4f2-874c-467a-9c6b-85c1925aade7" providerId="AD" clId="Web-{4B5FCD6E-4ED3-4CE0-AAF1-164FE0FCEDDD}" dt="2019-08-15T18:56:41.241" v="1" actId="1076"/>
        <pc:sldMkLst>
          <pc:docMk/>
          <pc:sldMk cId="2312616606" sldId="830"/>
        </pc:sldMkLst>
        <pc:graphicFrameChg chg="mod">
          <ac:chgData name="Rachel M Sullivan" userId="S::rachel.m.sullivan_ey.com#ext#@microsoft.onmicrosoft.com::01e3d4f2-874c-467a-9c6b-85c1925aade7" providerId="AD" clId="Web-{4B5FCD6E-4ED3-4CE0-AAF1-164FE0FCEDDD}" dt="2019-08-15T18:56:41.241" v="1" actId="1076"/>
          <ac:graphicFrameMkLst>
            <pc:docMk/>
            <pc:sldMk cId="2312616606" sldId="830"/>
            <ac:graphicFrameMk id="7" creationId="{B3B705F3-84B2-4D88-A4AC-162B7A08BDD7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C28F54-3332-41B5-A627-C572516F7C36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C8E6C0-B503-4895-A54E-10B0B6B0F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382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7435D2-88D0-4BD2-9E79-61369C8A8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717475-C749-4CE6-BD32-D91E64FAB1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4BE39F-6B53-47BC-A85B-3FED6481B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6BB9FD-A6F2-488F-8DC0-B7A9B9E3B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C3984D-B03A-40E0-9ABE-78F679642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41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3D081B-FD35-4CE8-850E-F487F1BCA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2BAE86A-E778-418E-BDFB-96BFA11A24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DE048D-42F5-46A4-B0A9-C72D581C92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78503E-4623-4DC7-9D36-F450881D03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1BB471-8AF1-4BB1-967B-E94F92316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6476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0D12354-C9BE-4BB1-A187-0DE0FB5DDDF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9BDF73-A13F-419B-8126-398242D8E1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DA1364-9492-4EB4-8B9F-74FA5E03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62DBF5-7B07-419A-B613-0E20F2ECE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E9B88F-DC06-44FA-86D5-A16682A80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37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39EBC-E17A-46E8-B256-B411E47DB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30C1FE-F014-4BB1-A8F0-E846B7D323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B91CE-9670-410E-9B1B-E85B59F97D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59C962-6A5D-4B93-81BB-901A7924E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170B53-6AE4-47A6-97EA-67BA215E7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149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EBC87-1794-442B-9523-44B1A563E1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068E93-59F2-4DEA-ADBD-6A6417E891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45B818-A5F3-45CC-9ECA-82FDCF6B2F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FC5A90-4516-40F1-8FB8-C518BED6D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418C84-7BAE-46B6-BF9A-40D1FDB9A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6284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95A2D-1223-449A-A4C8-8E3D7020F7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C9695E-C27C-4357-904D-B99305BF78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D15280-5751-4241-85AD-CEB2D021AD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08BFC-5B53-405C-87D6-6263B7D2B5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86D370D-0BEA-45AC-93E0-C2121CB8C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6CB716-B974-47DF-ADF5-2B4B6CAFC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85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F380E3-ED20-4781-9E4C-6091A7184F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FE8B3F-A7F9-4C3E-96C2-0809CA551B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0B9C6A-3E68-4820-96B8-B30BD547D29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76E308-2231-4B73-AF8C-4F3FCA0E22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B0F56DE-8C95-4F5E-A394-F946821862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FA1E78F-8B2A-4FDB-A92C-1F8E63215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13A839-9FC9-4374-8693-68A3C8B45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0C1EDF-57DE-40DB-8DB6-89AC04E15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237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5EEE37-2F19-4AAB-B73F-1294C4C4F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45539A1-3C6F-40F7-B0FF-D8371EF196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987318-FEDA-4C8B-8D3D-04C7BC9AD8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1966DD-D1E0-43AF-BA3F-CF42A8DD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464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66F6D-DF3A-45FF-833C-355469AE7E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4B859EC-DE0F-4884-A4CD-3BDE13E9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E12D73-B7A6-4738-A149-56929C1C1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12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0F896-0ED7-48FD-B883-1C46057DD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BFBD1D-BB71-40C1-A47E-2587EC27BB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DAF66F5-7064-4509-9B25-797916DC79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F2823C-8DB6-43ED-A14B-6AFC65945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DE81BF-3C8F-4148-90DA-11D780B9A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1A80CFC-716F-4614-A516-BB3CBDCCE9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848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66154-A7D1-4B5C-B8E2-78DCE51C44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245BB95-E680-4C9A-8107-38AF8644E9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E89F26-B744-4DAA-93A6-0D50771418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ECFA02-7FAB-422C-89D5-3899B8C3AE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4C303D-DBDA-45D0-98C4-149B683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56132D-3818-4C9A-894F-4676DB168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64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321076C-5A3C-4EF6-A2F2-B17AB027F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66CDB-2278-4DDD-B87C-B1BAB60C67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9004A4-0B48-4AC4-8668-04C199A538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624C1B-EC7C-4CF7-8EE2-B4CADD2961BF}" type="datetimeFigureOut">
              <a:rPr lang="en-US" smtClean="0"/>
              <a:t>8/1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198A7D-AD06-414C-9E61-DBEDAA9025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0D57BC-5286-46F9-B41D-D6CC84C4ED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C1B7D7-C648-4E41-A814-643700D8F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21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4352D38-5711-4EC6-A257-0C6970BDFBB6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Primary Entitie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3240486-143C-49D5-8F07-EF5EE61FCB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047315"/>
              </p:ext>
            </p:extLst>
          </p:nvPr>
        </p:nvGraphicFramePr>
        <p:xfrm>
          <a:off x="847665" y="1605592"/>
          <a:ext cx="10972800" cy="542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6419901" imgH="4743316" progId="Visio.Drawing.15">
                  <p:embed/>
                </p:oleObj>
              </mc:Choice>
              <mc:Fallback>
                <p:oleObj name="Visio" r:id="rId3" imgW="6419901" imgH="474331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3240486-143C-49D5-8F07-EF5EE61FCB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7665" y="1605592"/>
                        <a:ext cx="10972800" cy="542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5209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B8997168-4D32-4960-9423-E1BA8356F4CB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Retail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B705F3-84B2-4D88-A4AC-162B7A08B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517916"/>
              </p:ext>
            </p:extLst>
          </p:nvPr>
        </p:nvGraphicFramePr>
        <p:xfrm>
          <a:off x="750888" y="1559143"/>
          <a:ext cx="11439525" cy="586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3" imgW="7476947" imgH="5343592" progId="Visio.Drawing.15">
                  <p:embed/>
                </p:oleObj>
              </mc:Choice>
              <mc:Fallback>
                <p:oleObj name="Visio" r:id="rId3" imgW="7476947" imgH="534359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B705F3-84B2-4D88-A4AC-162B7A08BDD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0888" y="1559143"/>
                        <a:ext cx="11439525" cy="5861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6166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66E32855-0B73-4624-B7BC-1473FA2EB1EA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Commercial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6061069-5A66-4A3E-BFF4-141DCF3CCC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103902"/>
              </p:ext>
            </p:extLst>
          </p:nvPr>
        </p:nvGraphicFramePr>
        <p:xfrm>
          <a:off x="346075" y="606425"/>
          <a:ext cx="11507788" cy="568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7172147" imgH="5591287" progId="Visio.Drawing.15">
                  <p:embed/>
                </p:oleObj>
              </mc:Choice>
              <mc:Fallback>
                <p:oleObj name="Visio" r:id="rId3" imgW="7172147" imgH="559128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6061069-5A66-4A3E-BFF4-141DCF3CCC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075" y="606425"/>
                        <a:ext cx="11507788" cy="568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8724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3802007E-72BA-43C6-B818-8BDD834ED012}"/>
              </a:ext>
            </a:extLst>
          </p:cNvPr>
          <p:cNvSpPr txBox="1">
            <a:spLocks/>
          </p:cNvSpPr>
          <p:nvPr/>
        </p:nvSpPr>
        <p:spPr>
          <a:xfrm>
            <a:off x="0" y="34809"/>
            <a:ext cx="12060936" cy="69672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3233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80" b="0" i="0" u="none" strike="noStrike" kern="1200" cap="none" spc="0" normalizeH="0" baseline="0" noProof="0">
                <a:ln>
                  <a:noFill/>
                </a:ln>
                <a:solidFill>
                  <a:srgbClr val="534F50">
                    <a:lumMod val="50000"/>
                  </a:srgbClr>
                </a:solidFill>
                <a:effectLst/>
                <a:uLnTx/>
                <a:uFillTx/>
                <a:latin typeface="Segoe UI Light" pitchFamily="34" charset="0"/>
                <a:ea typeface="+mj-ea"/>
                <a:cs typeface="Segoe UI Light" panose="020B0502040204020203" pitchFamily="34" charset="0"/>
              </a:rPr>
              <a:t>Connec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069BD6A-1A53-4603-86CB-48DDFC5D1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419590"/>
              </p:ext>
            </p:extLst>
          </p:nvPr>
        </p:nvGraphicFramePr>
        <p:xfrm>
          <a:off x="602900" y="731536"/>
          <a:ext cx="10952703" cy="541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3" imgW="6877101" imgH="6076995" progId="Visio.Drawing.15">
                  <p:embed/>
                </p:oleObj>
              </mc:Choice>
              <mc:Fallback>
                <p:oleObj name="Visio" r:id="rId3" imgW="6877101" imgH="607699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069BD6A-1A53-4603-86CB-48DDFC5D19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2900" y="731536"/>
                        <a:ext cx="10952703" cy="5418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44275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SharedWithUsers xmlns="26b51502-da3c-4e72-b249-ac300a428aa1">
      <UserInfo>
        <DisplayName>EY</DisplayName>
        <AccountId>7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281AFE636739468E79E995C6C3458B" ma:contentTypeVersion="13" ma:contentTypeDescription="Create a new document." ma:contentTypeScope="" ma:versionID="67d3cff906082429e74d9897237ba36e">
  <xsd:schema xmlns:xsd="http://www.w3.org/2001/XMLSchema" xmlns:xs="http://www.w3.org/2001/XMLSchema" xmlns:p="http://schemas.microsoft.com/office/2006/metadata/properties" xmlns:ns1="http://schemas.microsoft.com/sharepoint/v3" xmlns:ns2="25adbfb8-6d04-40f6-9b2f-095a3e6cb46e" xmlns:ns3="26b51502-da3c-4e72-b249-ac300a428aa1" targetNamespace="http://schemas.microsoft.com/office/2006/metadata/properties" ma:root="true" ma:fieldsID="64a59c36fa68f82a9205525ef5637635" ns1:_="" ns2:_="" ns3:_="">
    <xsd:import namespace="http://schemas.microsoft.com/sharepoint/v3"/>
    <xsd:import namespace="25adbfb8-6d04-40f6-9b2f-095a3e6cb46e"/>
    <xsd:import namespace="26b51502-da3c-4e72-b249-ac300a428a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adbfb8-6d04-40f6-9b2f-095a3e6cb46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b51502-da3c-4e72-b249-ac300a428a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703C616-6C69-4C1C-88BF-F7C2760A877A}">
  <ds:schemaRefs>
    <ds:schemaRef ds:uri="25adbfb8-6d04-40f6-9b2f-095a3e6cb46e"/>
    <ds:schemaRef ds:uri="26b51502-da3c-4e72-b249-ac300a428aa1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EF845796-FD32-4137-B0B2-5C854D4003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BB63E7-0527-4D4B-894E-C85094E8596B}">
  <ds:schemaRefs>
    <ds:schemaRef ds:uri="25adbfb8-6d04-40f6-9b2f-095a3e6cb46e"/>
    <ds:schemaRef ds:uri="26b51502-da3c-4e72-b249-ac300a428aa1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microsoft.com/sharepoint/v3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4</Slides>
  <Notes>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5" baseType="lpstr">
      <vt:lpstr>Office Theme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mes Galvin</dc:creator>
  <cp:revision>1</cp:revision>
  <dcterms:created xsi:type="dcterms:W3CDTF">2019-04-03T21:30:27Z</dcterms:created>
  <dcterms:modified xsi:type="dcterms:W3CDTF">2019-08-15T18:5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281AFE636739468E79E995C6C3458B</vt:lpwstr>
  </property>
</Properties>
</file>